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B949FA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16.2pt;margin-top:6.55pt;width:225.05pt;height:548.8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835866195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C745A4" w:rsidP="0011313D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723C265" wp14:editId="61E59121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723C265" id="_x0000_t202" coordsize="21600,21600" o:spt="202" path="m,l,21600r21600,l21600,xe">
                <v:stroke joinstyle="miter"/>
                <v:path gradientshapeok="t" o:connecttype="rect"/>
              </v:shapetype>
              <v:shape id="Text Box 108" o:spid="_x0000_s1026" type="#_x0000_t202" style="position:absolute;left:0;text-align:left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Nzi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mj&#10;ujaaPYIujAbagGG4T2DRavMVowFms8L2y44YjpF8q0BbRZJlfpjDJssXKWzMuWVzbiGKAlSFHUbT&#10;8sZNF8CuN2LbQqSjmq9Aj7UIUvHCnbI6qBjmL9R0uCv8gJ/vg9ePG239H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t&#10;CNzi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EFD832B" wp14:editId="1E9DDCD8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D277F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FD832B" id="Text Box 106" o:spid="_x0000_s1027" type="#_x0000_t202" style="position:absolute;left:0;text-align:left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Ato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S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1gC2i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D277F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64F0166" wp14:editId="4FF5AD4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5D6CB4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MUAYENE KABUL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4F0166" id="Text Box 99" o:spid="_x0000_s1028" type="#_x0000_t202" style="position:absolute;left:0;text-align:left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vZ4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rs+&#10;iWur6BPIwiigDbiHxwQmrTJfMOqhMUtsP++JYRiJNxKklSdZ5js5LLLpPIWFubRsLy1E1gBVYofR&#10;ON24sfv32vBdCzedxHwLcqx4kIrX7RjVUcTQfCGn40Phu/tyHbx+PGer7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CD&#10;mvZ4hQIAABY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5D6CB4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MUAYENE KABUL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F063792" wp14:editId="4C8E9249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5D6CB4">
                              <w:rPr>
                                <w:b/>
                                <w:bCs/>
                                <w:sz w:val="20"/>
                              </w:rPr>
                              <w:t>AŞINIR KAYIT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063792" id="Text Box 101" o:spid="_x0000_s1029" type="#_x0000_t202" style="position:absolute;left:0;text-align:left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90UC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qu&#10;OKhrrdkT6MJqoA0YhusEFp22XzAaYDRr7D5vieUYyTcKtFVmBZCPfNwU80UOG3tqWZ9aiKIQqsYe&#10;o2l566f53xorNh1kOqj5GvTYiCiVINypKkASNjB+EdP+qgjzfbqPXj8utNV3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Hn3RQK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5D6CB4">
                        <w:rPr>
                          <w:b/>
                          <w:bCs/>
                          <w:sz w:val="20"/>
                        </w:rPr>
                        <w:t>AŞINIR KAYIT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48EE7D8" wp14:editId="4960FD78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8EE7D8" id="Metin Kutusu 2" o:spid="_x0000_s1030" type="#_x0000_t202" style="position:absolute;left:0;text-align:left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Oz6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5UVxbRR9BFkYBbcA9vCcwaZX5gtEAvVli+7knhmEkXkuQVp5kmW/msMjmyxQW5tyyPbcQWQNU&#10;iR1G0/TWTQ9Arw3ftXDTUczXIMeKB6l43U5RHUQM/RdyOrwVvsHP18Hrx4u2/g4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+Q7Pq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8E8C0AF" wp14:editId="0434B61F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7C4437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HARCAMA YETKİLİSİ ve </w:t>
                            </w:r>
                            <w:r w:rsidR="005D6CB4">
                              <w:rPr>
                                <w:b/>
                                <w:bCs/>
                                <w:sz w:val="20"/>
                              </w:rPr>
                              <w:t>GERÇEKLEŞTİRME GÖREV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E8C0AF" id="Text Box 97" o:spid="_x0000_s1031" type="#_x0000_t202" style="position:absolute;left:0;text-align:left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Z7shAIAABY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2+Io&#10;ro1mjyALq6FsUHt4TGDSafsFowEas8bu845YjpF8o0BaZVYUoZPjopgvc1jYc8vm3EIUBagae4ym&#10;6Y2fun9nrNh2cNNRzC9Bjo2IUgm6nVgdRAzNF2M6PBShu8/X0evHc7b+Dg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BMp&#10;nuyEAgAAFg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7C4437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HARCAMA YETKİLİSİ ve </w:t>
                      </w:r>
                      <w:r w:rsidR="005D6CB4">
                        <w:rPr>
                          <w:b/>
                          <w:bCs/>
                          <w:sz w:val="20"/>
                        </w:rPr>
                        <w:t>GERÇEKLEŞTİRME GÖREV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53B6DBE" wp14:editId="03EE11DB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3B6DBE" id="Text Box 96" o:spid="_x0000_s1032" type="#_x0000_t202" style="position:absolute;left:0;text-align:left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PZR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S2P&#10;4tpo9giysBpoA+7hMYFJp+0XjAZozBq7zztiOUbyjQJplVlRhE6Oi2K+zGFhzy2bcwtRFKBq7DGa&#10;pjd+6v6dsWLbwU1HMb8EOTYiSiXodorqIGJovpjT4aEI3X2+jl4/nrP1dwA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L&#10;OPZRhQIAABY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F2FAD89" wp14:editId="43215CB3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D6CB4" w:rsidRPr="00020509" w:rsidRDefault="005D6CB4" w:rsidP="005D6CB4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2FAD89" id="Text Box 95" o:spid="_x0000_s1033" type="#_x0000_t202" style="position:absolute;left:0;text-align:left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szc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i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l&#10;rszc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5D6CB4" w:rsidRPr="00020509" w:rsidRDefault="005D6CB4" w:rsidP="005D6CB4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1EE297F" wp14:editId="58BAF19C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EE297F" id="Text Box 94" o:spid="_x0000_s1034" type="#_x0000_t202" style="position:absolute;left:0;text-align:left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6RhhA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B75167" w:rsidRDefault="00B75167" w:rsidP="008A133B">
      <w:pPr>
        <w:jc w:val="both"/>
        <w:rPr>
          <w:sz w:val="20"/>
        </w:rPr>
      </w:pPr>
    </w:p>
    <w:p w:rsidR="00B75167" w:rsidRDefault="00B75167" w:rsidP="00B75167">
      <w:pPr>
        <w:rPr>
          <w:sz w:val="20"/>
        </w:rPr>
      </w:pPr>
    </w:p>
    <w:p w:rsidR="006F6445" w:rsidRPr="00B75167" w:rsidRDefault="00DC604F" w:rsidP="00B75167">
      <w:pPr>
        <w:tabs>
          <w:tab w:val="left" w:pos="2235"/>
        </w:tabs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595855E" wp14:editId="542A26C3">
                <wp:simplePos x="0" y="0"/>
                <wp:positionH relativeFrom="column">
                  <wp:posOffset>4799965</wp:posOffset>
                </wp:positionH>
                <wp:positionV relativeFrom="paragraph">
                  <wp:posOffset>2185035</wp:posOffset>
                </wp:positionV>
                <wp:extent cx="1549400" cy="60960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609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D277F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4734 Sayılı Kamu İhale Kanu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95855E" id="Text Box 105" o:spid="_x0000_s1035" type="#_x0000_t202" style="position:absolute;margin-left:377.95pt;margin-top:172.05pt;width:122pt;height:48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" stroked="f">
                <v:textbox>
                  <w:txbxContent>
                    <w:p w:rsidR="002D4A29" w:rsidRPr="00020509" w:rsidRDefault="00D277F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4734 Sayılı Kamu İhale Kanu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9E74C1F" wp14:editId="196032EE">
                <wp:simplePos x="0" y="0"/>
                <wp:positionH relativeFrom="column">
                  <wp:posOffset>4647565</wp:posOffset>
                </wp:positionH>
                <wp:positionV relativeFrom="paragraph">
                  <wp:posOffset>3404235</wp:posOffset>
                </wp:positionV>
                <wp:extent cx="1695450" cy="51435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74C1F" id="Text Box 104" o:spid="_x0000_s1036" type="#_x0000_t202" style="position:absolute;margin-left:365.95pt;margin-top:268.05pt;width:133.5pt;height:40.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" stroked="f">
                <v:textbox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FA3D21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A8E9CFE" wp14:editId="6C298F84">
                <wp:simplePos x="0" y="0"/>
                <wp:positionH relativeFrom="column">
                  <wp:posOffset>-635</wp:posOffset>
                </wp:positionH>
                <wp:positionV relativeFrom="paragraph">
                  <wp:posOffset>5318760</wp:posOffset>
                </wp:positionV>
                <wp:extent cx="962025" cy="1219200"/>
                <wp:effectExtent l="0" t="0" r="9525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1219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8E9CFE" id="Text Box 100" o:spid="_x0000_s1037" type="#_x0000_t202" style="position:absolute;margin-left:-.05pt;margin-top:418.8pt;width:75.75pt;height:96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" stroked="f">
                <v:textbox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5D6CB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EC3C1C4" wp14:editId="66ED615B">
                <wp:simplePos x="0" y="0"/>
                <wp:positionH relativeFrom="column">
                  <wp:posOffset>4638040</wp:posOffset>
                </wp:positionH>
                <wp:positionV relativeFrom="paragraph">
                  <wp:posOffset>4385310</wp:posOffset>
                </wp:positionV>
                <wp:extent cx="1656080" cy="514350"/>
                <wp:effectExtent l="0" t="0" r="1270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608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5D6CB4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Muayene ve Kabul Yönetmeliği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C3C1C4" id="Text Box 109" o:spid="_x0000_s1038" type="#_x0000_t202" style="position:absolute;margin-left:365.2pt;margin-top:345.3pt;width:130.4pt;height:40.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" stroked="f">
                <v:textbox>
                  <w:txbxContent>
                    <w:p w:rsidR="002D4A29" w:rsidRPr="00020509" w:rsidRDefault="005D6CB4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Muayene ve Kabul Yönetmeliği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75167">
        <w:rPr>
          <w:sz w:val="20"/>
        </w:rPr>
        <w:tab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FA3D21">
        <w:trPr>
          <w:trHeight w:val="916"/>
        </w:trPr>
        <w:tc>
          <w:tcPr>
            <w:tcW w:w="9860" w:type="dxa"/>
            <w:gridSpan w:val="10"/>
            <w:shd w:val="clear" w:color="auto" w:fill="auto"/>
          </w:tcPr>
          <w:p w:rsidR="0016461A" w:rsidRDefault="0016461A">
            <w:pPr>
              <w:rPr>
                <w:sz w:val="20"/>
              </w:rPr>
            </w:pPr>
          </w:p>
          <w:p w:rsidR="00B269B6" w:rsidRDefault="00B269B6">
            <w:pPr>
              <w:rPr>
                <w:sz w:val="20"/>
              </w:rPr>
            </w:pPr>
          </w:p>
          <w:p w:rsidR="00B269B6" w:rsidRPr="00FA3D21" w:rsidRDefault="00FA3D21" w:rsidP="00FA3D21">
            <w:pPr>
              <w:jc w:val="center"/>
              <w:rPr>
                <w:sz w:val="20"/>
              </w:rPr>
            </w:pPr>
            <w:r>
              <w:rPr>
                <w:b/>
                <w:bCs/>
                <w:sz w:val="28"/>
                <w:szCs w:val="36"/>
              </w:rPr>
              <w:t>SÜREÇ TANIMLAMA KARTI</w:t>
            </w:r>
          </w:p>
        </w:tc>
      </w:tr>
      <w:tr w:rsidR="00061B70" w:rsidRPr="00AC5EC9" w:rsidTr="00E824C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F248D2">
            <w:pPr>
              <w:rPr>
                <w:sz w:val="20"/>
              </w:rPr>
            </w:pPr>
            <w:proofErr w:type="gramStart"/>
            <w:r>
              <w:rPr>
                <w:sz w:val="16"/>
              </w:rPr>
              <w:t>SD.İLHY</w:t>
            </w:r>
            <w:proofErr w:type="gramEnd"/>
            <w:r w:rsidR="00B269B6">
              <w:rPr>
                <w:sz w:val="16"/>
              </w:rPr>
              <w:t>.001</w:t>
            </w:r>
          </w:p>
        </w:tc>
      </w:tr>
      <w:tr w:rsidR="00E824C7" w:rsidRPr="00AC5EC9" w:rsidTr="00E824C7">
        <w:trPr>
          <w:trHeight w:val="510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E824C7" w:rsidRDefault="00E824C7" w:rsidP="00E824C7">
            <w:pPr>
              <w:pStyle w:val="stBilgi"/>
              <w:jc w:val="center"/>
              <w:rPr>
                <w:b/>
                <w:bCs/>
              </w:rPr>
            </w:pPr>
            <w:r>
              <w:rPr>
                <w:b/>
                <w:bCs/>
                <w:sz w:val="28"/>
              </w:rPr>
              <w:t>İlahiyat Fakültesi Taşınır Mal Giriş İş Akışı (Doğrudan Temin Yoluyla)</w:t>
            </w:r>
          </w:p>
        </w:tc>
      </w:tr>
      <w:tr w:rsidR="00E824C7" w:rsidRPr="00AC5EC9" w:rsidTr="00E824C7">
        <w:trPr>
          <w:trHeight w:val="510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E824C7" w:rsidRPr="00AC5EC9" w:rsidTr="00E824C7">
        <w:trPr>
          <w:trHeight w:val="978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21629B" w:rsidP="00E824C7">
            <w:pPr>
              <w:rPr>
                <w:sz w:val="20"/>
              </w:rPr>
            </w:pPr>
            <w:r>
              <w:rPr>
                <w:sz w:val="20"/>
              </w:rPr>
              <w:t xml:space="preserve">4734 SAYILI KAMU İHALE KANUNUNA </w:t>
            </w:r>
            <w:r w:rsidR="00E824C7">
              <w:rPr>
                <w:sz w:val="20"/>
              </w:rPr>
              <w:t xml:space="preserve">GÖRE SATIN ALMASI YAPILMIŞ TAŞINIR MALIN </w:t>
            </w:r>
            <w:r>
              <w:rPr>
                <w:sz w:val="20"/>
              </w:rPr>
              <w:t xml:space="preserve">TAŞINIR MAL YÖNETMELİĞİNE </w:t>
            </w:r>
            <w:r w:rsidR="00E824C7">
              <w:rPr>
                <w:sz w:val="20"/>
              </w:rPr>
              <w:t>AMBARA GİRİŞ</w:t>
            </w:r>
            <w:r>
              <w:rPr>
                <w:sz w:val="20"/>
              </w:rPr>
              <w:t xml:space="preserve"> </w:t>
            </w:r>
            <w:r w:rsidR="00E824C7">
              <w:rPr>
                <w:sz w:val="20"/>
              </w:rPr>
              <w:t>YAPILMASI</w:t>
            </w:r>
          </w:p>
        </w:tc>
      </w:tr>
      <w:tr w:rsidR="00E824C7" w:rsidRPr="00AC5EC9" w:rsidTr="00E824C7">
        <w:trPr>
          <w:trHeight w:val="992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E35C7" w:rsidP="00E824C7">
            <w:pPr>
              <w:rPr>
                <w:sz w:val="20"/>
              </w:rPr>
            </w:pPr>
            <w:r>
              <w:rPr>
                <w:sz w:val="20"/>
              </w:rPr>
              <w:t>TAŞINIR MAL YÖNETMELİĞİNİN 15. MADDESİ</w:t>
            </w:r>
          </w:p>
        </w:tc>
      </w:tr>
      <w:tr w:rsidR="00E824C7" w:rsidRPr="00AC5EC9" w:rsidTr="00E824C7">
        <w:trPr>
          <w:trHeight w:val="978"/>
        </w:trPr>
        <w:tc>
          <w:tcPr>
            <w:tcW w:w="3621" w:type="dxa"/>
            <w:shd w:val="clear" w:color="auto" w:fill="auto"/>
          </w:tcPr>
          <w:p w:rsidR="00E824C7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E824C7" w:rsidRPr="00AC5EC9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824C7" w:rsidRPr="00AC5EC9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GEREKLİ İSE GEREKTİĞİ KADAR AMBARA TAŞINIR MAL GİRİŞİ SAĞLAMAK</w:t>
            </w:r>
          </w:p>
        </w:tc>
      </w:tr>
      <w:tr w:rsidR="00E824C7" w:rsidRPr="00AC5EC9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Pr="005B272D" w:rsidRDefault="00E824C7" w:rsidP="00E824C7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YIL İÇERSİNDE DEĞİŞİK KALEMLER BİRER DEFA</w:t>
            </w:r>
            <w:r w:rsidR="00E824C7">
              <w:rPr>
                <w:sz w:val="20"/>
              </w:rPr>
              <w:t>.</w:t>
            </w:r>
          </w:p>
        </w:tc>
      </w:tr>
      <w:tr w:rsidR="00E824C7" w:rsidRPr="00AC5EC9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Default="00E824C7" w:rsidP="00E824C7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  <w:tr w:rsidR="00E824C7" w:rsidRPr="00AC5EC9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Default="00E824C7" w:rsidP="00E824C7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  <w:tr w:rsidR="00E824C7" w:rsidRPr="00AC5EC9" w:rsidTr="00E824C7"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  <w:tr w:rsidR="00E824C7" w:rsidRPr="00AC5EC9" w:rsidTr="00E824C7"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E824C7" w:rsidRPr="00AC5EC9" w:rsidTr="00E824C7"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30" w:type="dxa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E824C7" w:rsidRPr="00AC5EC9" w:rsidTr="00E824C7"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  <w:tr w:rsidR="00E824C7" w:rsidRPr="00AC5EC9" w:rsidTr="00E824C7"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  <w:tr w:rsidR="00E824C7" w:rsidRPr="00AC5EC9" w:rsidTr="00E824C7">
        <w:trPr>
          <w:trHeight w:val="484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FAKÜLTE SATIN ALMA BİRİMİ</w:t>
            </w:r>
          </w:p>
        </w:tc>
      </w:tr>
      <w:tr w:rsidR="00E824C7" w:rsidRPr="00AC5EC9" w:rsidTr="00E824C7">
        <w:trPr>
          <w:trHeight w:val="548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AKADEMİK VE İDARİ BİRİMLERİ</w:t>
            </w:r>
          </w:p>
        </w:tc>
      </w:tr>
      <w:tr w:rsidR="00E824C7" w:rsidRPr="00AC5EC9" w:rsidTr="00E824C7">
        <w:trPr>
          <w:trHeight w:val="542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F248D2" w:rsidP="00E824C7">
            <w:pPr>
              <w:rPr>
                <w:sz w:val="20"/>
              </w:rPr>
            </w:pPr>
            <w:r>
              <w:rPr>
                <w:sz w:val="20"/>
              </w:rPr>
              <w:t>STRATEJİ DAİRE BAŞKANLIĞI</w:t>
            </w:r>
          </w:p>
        </w:tc>
      </w:tr>
      <w:tr w:rsidR="00E824C7" w:rsidRPr="00AC5EC9" w:rsidTr="00E824C7">
        <w:trPr>
          <w:trHeight w:val="578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TAŞINIR MALZEME</w:t>
            </w:r>
          </w:p>
        </w:tc>
      </w:tr>
      <w:tr w:rsidR="00E824C7" w:rsidRPr="00AC5EC9" w:rsidTr="00E824C7">
        <w:trPr>
          <w:trHeight w:val="578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TAŞINIR İŞLEM FİŞİ</w:t>
            </w:r>
          </w:p>
        </w:tc>
      </w:tr>
      <w:tr w:rsidR="00E824C7" w:rsidRPr="00AC5EC9" w:rsidTr="00E824C7">
        <w:trPr>
          <w:trHeight w:val="559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49FA" w:rsidRDefault="00B949FA">
      <w:r>
        <w:separator/>
      </w:r>
    </w:p>
  </w:endnote>
  <w:endnote w:type="continuationSeparator" w:id="0">
    <w:p w:rsidR="00B949FA" w:rsidRDefault="00B949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F8C" w:rsidRDefault="004C5F8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4C5F8C" w:rsidTr="00E620D3">
      <w:trPr>
        <w:cantSplit/>
        <w:trHeight w:val="670"/>
      </w:trPr>
      <w:tc>
        <w:tcPr>
          <w:tcW w:w="3310" w:type="dxa"/>
        </w:tcPr>
        <w:p w:rsidR="004C5F8C" w:rsidRDefault="004C5F8C" w:rsidP="000C3131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0C3131">
            <w:rPr>
              <w:i/>
              <w:iCs/>
              <w:sz w:val="16"/>
            </w:rPr>
            <w:t xml:space="preserve">Hidayet </w:t>
          </w:r>
          <w:r w:rsidR="000C3131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4C5F8C" w:rsidRDefault="004C5F8C" w:rsidP="004C5F8C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4C5F8C" w:rsidRDefault="000C3131" w:rsidP="004C5F8C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4C5F8C" w:rsidRDefault="004C5F8C" w:rsidP="004C5F8C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F8C" w:rsidRDefault="004C5F8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49FA" w:rsidRDefault="00B949FA">
      <w:r>
        <w:separator/>
      </w:r>
    </w:p>
  </w:footnote>
  <w:footnote w:type="continuationSeparator" w:id="0">
    <w:p w:rsidR="00B949FA" w:rsidRDefault="00B949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F8C" w:rsidRDefault="004C5F8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A133B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 xml:space="preserve">İlahiyat Fakültesi </w:t>
          </w:r>
          <w:r w:rsidR="005D6CB4">
            <w:rPr>
              <w:b/>
              <w:bCs/>
              <w:sz w:val="28"/>
            </w:rPr>
            <w:t>Taşınır Mal Giriş İş Akışı (Doğrudan Temin Yoluyla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F248D2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0A4FA9">
            <w:rPr>
              <w:sz w:val="16"/>
            </w:rPr>
            <w:t>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66191B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6F6445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DC604F">
            <w:rPr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F8C" w:rsidRDefault="004C5F8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86308"/>
    <w:rsid w:val="000A4FA9"/>
    <w:rsid w:val="000C3131"/>
    <w:rsid w:val="000F3AC0"/>
    <w:rsid w:val="00100522"/>
    <w:rsid w:val="00104F3C"/>
    <w:rsid w:val="0011313D"/>
    <w:rsid w:val="00121BEF"/>
    <w:rsid w:val="001333B0"/>
    <w:rsid w:val="00136C1B"/>
    <w:rsid w:val="00152D00"/>
    <w:rsid w:val="00157A85"/>
    <w:rsid w:val="0016461A"/>
    <w:rsid w:val="001A5AC2"/>
    <w:rsid w:val="001C47C6"/>
    <w:rsid w:val="001D2376"/>
    <w:rsid w:val="001D2DCD"/>
    <w:rsid w:val="001D2E8F"/>
    <w:rsid w:val="002141AB"/>
    <w:rsid w:val="0021629B"/>
    <w:rsid w:val="0025006D"/>
    <w:rsid w:val="002D4A29"/>
    <w:rsid w:val="004062BE"/>
    <w:rsid w:val="0041164F"/>
    <w:rsid w:val="0042678F"/>
    <w:rsid w:val="004549D5"/>
    <w:rsid w:val="0049321C"/>
    <w:rsid w:val="004B0977"/>
    <w:rsid w:val="004C5F8C"/>
    <w:rsid w:val="004F33C2"/>
    <w:rsid w:val="005251A0"/>
    <w:rsid w:val="005B272D"/>
    <w:rsid w:val="005D6CB4"/>
    <w:rsid w:val="005E7FA7"/>
    <w:rsid w:val="0066191B"/>
    <w:rsid w:val="006853B2"/>
    <w:rsid w:val="006B024B"/>
    <w:rsid w:val="006F6445"/>
    <w:rsid w:val="007C4437"/>
    <w:rsid w:val="008434D4"/>
    <w:rsid w:val="00843E65"/>
    <w:rsid w:val="00874096"/>
    <w:rsid w:val="008A063A"/>
    <w:rsid w:val="008A133B"/>
    <w:rsid w:val="008B5D65"/>
    <w:rsid w:val="009064A2"/>
    <w:rsid w:val="0094714B"/>
    <w:rsid w:val="00964268"/>
    <w:rsid w:val="009919F2"/>
    <w:rsid w:val="009C6A7C"/>
    <w:rsid w:val="00A41EB5"/>
    <w:rsid w:val="00A53EC5"/>
    <w:rsid w:val="00AA5D5B"/>
    <w:rsid w:val="00AC5EC9"/>
    <w:rsid w:val="00B0612E"/>
    <w:rsid w:val="00B269B6"/>
    <w:rsid w:val="00B45059"/>
    <w:rsid w:val="00B75167"/>
    <w:rsid w:val="00B949FA"/>
    <w:rsid w:val="00C34976"/>
    <w:rsid w:val="00C3698B"/>
    <w:rsid w:val="00C745A4"/>
    <w:rsid w:val="00C80F2F"/>
    <w:rsid w:val="00C81A99"/>
    <w:rsid w:val="00C94095"/>
    <w:rsid w:val="00CD19D5"/>
    <w:rsid w:val="00CD3BE9"/>
    <w:rsid w:val="00CE2308"/>
    <w:rsid w:val="00D13AF0"/>
    <w:rsid w:val="00D277FB"/>
    <w:rsid w:val="00D35282"/>
    <w:rsid w:val="00D62982"/>
    <w:rsid w:val="00DB1A92"/>
    <w:rsid w:val="00DB618F"/>
    <w:rsid w:val="00DC604F"/>
    <w:rsid w:val="00DF1594"/>
    <w:rsid w:val="00E620D3"/>
    <w:rsid w:val="00E642FA"/>
    <w:rsid w:val="00E824C7"/>
    <w:rsid w:val="00E96412"/>
    <w:rsid w:val="00EB27D7"/>
    <w:rsid w:val="00ED6866"/>
    <w:rsid w:val="00EE35C7"/>
    <w:rsid w:val="00F248D2"/>
    <w:rsid w:val="00F541F7"/>
    <w:rsid w:val="00F61D35"/>
    <w:rsid w:val="00FA3D21"/>
    <w:rsid w:val="00FC36A2"/>
    <w:rsid w:val="00FC3C56"/>
    <w:rsid w:val="00FF055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61611E9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D6CB4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E824C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1</Pages>
  <Words>201</Words>
  <Characters>114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7</cp:revision>
  <cp:lastPrinted>2003-08-30T09:32:00Z</cp:lastPrinted>
  <dcterms:created xsi:type="dcterms:W3CDTF">2019-10-09T12:53:00Z</dcterms:created>
  <dcterms:modified xsi:type="dcterms:W3CDTF">2026-03-24T1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